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2F5" w:rsidRDefault="00AE48ED">
      <w:r>
        <w:t>Zakładamy, że trener będzie miał do dyspozycji tablet.</w:t>
      </w:r>
    </w:p>
    <w:p w:rsidR="00DF3C36" w:rsidRDefault="00DF3C36">
      <w:r>
        <w:t>Do decyzji w całej aplikacji – jak zatwierdzamy dany formularz wprowadzania danych. Albo dedykowany przycisk, albo &lt;WRÓĆ zapisuje dane</w:t>
      </w:r>
    </w:p>
    <w:p w:rsidR="00AE48ED" w:rsidRDefault="00AE48ED">
      <w:r w:rsidRPr="00A021D4">
        <w:rPr>
          <w:b/>
        </w:rPr>
        <w:t>Podstawowe zadania aplikacji</w:t>
      </w:r>
      <w:r>
        <w:t xml:space="preserve"> to:</w:t>
      </w:r>
    </w:p>
    <w:p w:rsidR="00AE48ED" w:rsidRDefault="00B44D72" w:rsidP="00AE48ED">
      <w:pPr>
        <w:pStyle w:val="Akapitzlist"/>
        <w:numPr>
          <w:ilvl w:val="0"/>
          <w:numId w:val="1"/>
        </w:numPr>
      </w:pPr>
      <w:r>
        <w:t>Organizacja zawodów</w:t>
      </w:r>
    </w:p>
    <w:p w:rsidR="00AE48ED" w:rsidRDefault="00AE48ED" w:rsidP="00AE48ED">
      <w:pPr>
        <w:pStyle w:val="Akapitzlist"/>
        <w:numPr>
          <w:ilvl w:val="1"/>
          <w:numId w:val="1"/>
        </w:numPr>
      </w:pPr>
      <w:r>
        <w:t>Rejestracja trenera/sędziego</w:t>
      </w:r>
      <w:r w:rsidR="00BF6B4B">
        <w:t>/zawodnika</w:t>
      </w:r>
    </w:p>
    <w:p w:rsidR="00AE48ED" w:rsidRDefault="00AE48ED" w:rsidP="00AE48ED">
      <w:pPr>
        <w:pStyle w:val="Akapitzlist"/>
        <w:numPr>
          <w:ilvl w:val="1"/>
          <w:numId w:val="1"/>
        </w:numPr>
      </w:pPr>
      <w:r>
        <w:t>Rejestracja regat/ treningu</w:t>
      </w:r>
    </w:p>
    <w:p w:rsidR="00AE48ED" w:rsidRDefault="00BF6B4B" w:rsidP="00AE48ED">
      <w:pPr>
        <w:pStyle w:val="Akapitzlist"/>
        <w:numPr>
          <w:ilvl w:val="1"/>
          <w:numId w:val="1"/>
        </w:numPr>
      </w:pPr>
      <w:r>
        <w:t>Podanie szczegółów – czas, miejsce,</w:t>
      </w:r>
      <w:r w:rsidR="001D666C">
        <w:t xml:space="preserve"> liczba wyścigów dla </w:t>
      </w:r>
      <w:proofErr w:type="spellStart"/>
      <w:r w:rsidR="001D666C">
        <w:t>poszcz</w:t>
      </w:r>
      <w:proofErr w:type="spellEnd"/>
      <w:r w:rsidR="001D666C">
        <w:t xml:space="preserve"> konkurencji, </w:t>
      </w:r>
      <w:r>
        <w:t xml:space="preserve"> linki do dokumentów (</w:t>
      </w:r>
      <w:proofErr w:type="spellStart"/>
      <w:r>
        <w:t>NoR</w:t>
      </w:r>
      <w:proofErr w:type="spellEnd"/>
      <w:r>
        <w:t xml:space="preserve"> itp.), wpisowe </w:t>
      </w:r>
      <w:r w:rsidR="00641018">
        <w:t>itp.</w:t>
      </w:r>
    </w:p>
    <w:p w:rsidR="00641018" w:rsidRDefault="00641018" w:rsidP="00AE48ED">
      <w:pPr>
        <w:pStyle w:val="Akapitzlist"/>
        <w:numPr>
          <w:ilvl w:val="1"/>
          <w:numId w:val="1"/>
        </w:numPr>
      </w:pPr>
      <w:r>
        <w:t>Przegląd listy zawodników zgłoszonych do regat</w:t>
      </w:r>
    </w:p>
    <w:p w:rsidR="00BF6B4B" w:rsidRDefault="00BF6B4B" w:rsidP="00BF6B4B">
      <w:pPr>
        <w:pStyle w:val="Akapitzlist"/>
        <w:ind w:left="1440"/>
      </w:pPr>
    </w:p>
    <w:p w:rsidR="00AE48ED" w:rsidRDefault="00AE48ED" w:rsidP="00AE48ED">
      <w:pPr>
        <w:pStyle w:val="Akapitzlist"/>
        <w:numPr>
          <w:ilvl w:val="0"/>
          <w:numId w:val="1"/>
        </w:numPr>
      </w:pPr>
      <w:r>
        <w:t>Organizacja wyścigów</w:t>
      </w:r>
    </w:p>
    <w:p w:rsidR="00BF6B4B" w:rsidRDefault="00BF6B4B" w:rsidP="00BF6B4B">
      <w:pPr>
        <w:pStyle w:val="Akapitzlist"/>
        <w:numPr>
          <w:ilvl w:val="1"/>
          <w:numId w:val="1"/>
        </w:numPr>
      </w:pPr>
      <w:r>
        <w:t>Ustalenie trasy</w:t>
      </w:r>
    </w:p>
    <w:p w:rsidR="00BF6B4B" w:rsidRDefault="00BF6B4B" w:rsidP="00BF6B4B">
      <w:pPr>
        <w:pStyle w:val="Akapitzlist"/>
        <w:numPr>
          <w:ilvl w:val="1"/>
          <w:numId w:val="1"/>
        </w:numPr>
      </w:pPr>
      <w:r>
        <w:t>Ustalenie godziny startu/następnego komunikatu</w:t>
      </w:r>
      <w:r w:rsidR="00FF78D6">
        <w:t xml:space="preserve"> do wyścigu</w:t>
      </w:r>
    </w:p>
    <w:p w:rsidR="00641018" w:rsidRDefault="006D6999" w:rsidP="00BF6B4B">
      <w:pPr>
        <w:pStyle w:val="Akapitzlist"/>
        <w:numPr>
          <w:ilvl w:val="1"/>
          <w:numId w:val="1"/>
        </w:numPr>
      </w:pPr>
      <w:r>
        <w:t>Tablica</w:t>
      </w:r>
      <w:r w:rsidR="00641018">
        <w:t xml:space="preserve"> ogłoszeń (np. start za 1 </w:t>
      </w:r>
      <w:proofErr w:type="spellStart"/>
      <w:r w:rsidR="00641018">
        <w:t>godz</w:t>
      </w:r>
      <w:proofErr w:type="spellEnd"/>
      <w:r w:rsidR="00641018">
        <w:t>, odroczenie startu, koniec wyścigów, powrót do brzegu)</w:t>
      </w:r>
    </w:p>
    <w:p w:rsidR="00AE48ED" w:rsidRDefault="00AE48ED" w:rsidP="00AE48ED">
      <w:pPr>
        <w:pStyle w:val="Akapitzlist"/>
        <w:numPr>
          <w:ilvl w:val="0"/>
          <w:numId w:val="1"/>
        </w:numPr>
      </w:pPr>
      <w:r>
        <w:t>Zarządzanie wyścigiem</w:t>
      </w:r>
    </w:p>
    <w:p w:rsidR="00AE48ED" w:rsidRDefault="00AE48ED" w:rsidP="00AE48ED">
      <w:pPr>
        <w:pStyle w:val="Akapitzlist"/>
        <w:numPr>
          <w:ilvl w:val="1"/>
          <w:numId w:val="1"/>
        </w:numPr>
      </w:pPr>
      <w:r>
        <w:t xml:space="preserve">Publikacja ogłoszeń (np. uwaga na wypadek na 20 km itp.). </w:t>
      </w:r>
    </w:p>
    <w:p w:rsidR="004F5CB5" w:rsidRDefault="004F5CB5" w:rsidP="00AE48ED">
      <w:pPr>
        <w:pStyle w:val="Akapitzlist"/>
        <w:numPr>
          <w:ilvl w:val="1"/>
          <w:numId w:val="1"/>
        </w:numPr>
      </w:pPr>
    </w:p>
    <w:p w:rsidR="00AE48ED" w:rsidRDefault="00AE48ED" w:rsidP="00AE48ED">
      <w:pPr>
        <w:pStyle w:val="Akapitzlist"/>
        <w:numPr>
          <w:ilvl w:val="1"/>
          <w:numId w:val="1"/>
        </w:numPr>
      </w:pPr>
      <w:proofErr w:type="spellStart"/>
      <w:r>
        <w:t>nformacja</w:t>
      </w:r>
      <w:proofErr w:type="spellEnd"/>
      <w:r>
        <w:t xml:space="preserve"> o falstartach (wprowadzenie numerów na falstarcie lub falstart generalny bez wskazania lub ze wskazaniem osób)</w:t>
      </w:r>
    </w:p>
    <w:p w:rsidR="00B44D72" w:rsidRDefault="00B44D72" w:rsidP="00AE48ED">
      <w:pPr>
        <w:pStyle w:val="Akapitzlist"/>
        <w:numPr>
          <w:ilvl w:val="1"/>
          <w:numId w:val="1"/>
        </w:numPr>
      </w:pPr>
      <w:r>
        <w:t xml:space="preserve">Informacja o zawodnikach, którzy startują w danej chwili lub mają się przygotować do startu (starty konkurencji </w:t>
      </w:r>
      <w:proofErr w:type="spellStart"/>
      <w:r>
        <w:t>freestyle</w:t>
      </w:r>
      <w:proofErr w:type="spellEnd"/>
      <w:r>
        <w:t xml:space="preserve"> itp.). Ustalenie kolejności startów . Losowanie </w:t>
      </w:r>
      <w:proofErr w:type="spellStart"/>
      <w:r>
        <w:t>heat’ów</w:t>
      </w:r>
      <w:proofErr w:type="spellEnd"/>
      <w:r>
        <w:t>.</w:t>
      </w:r>
    </w:p>
    <w:p w:rsidR="00641018" w:rsidRDefault="00641018" w:rsidP="00AE48ED">
      <w:pPr>
        <w:pStyle w:val="Akapitzlist"/>
        <w:numPr>
          <w:ilvl w:val="1"/>
          <w:numId w:val="1"/>
        </w:numPr>
      </w:pPr>
      <w:r>
        <w:t>Rejestracja mety</w:t>
      </w:r>
    </w:p>
    <w:p w:rsidR="00B44D72" w:rsidRDefault="00B44D72" w:rsidP="00AE48ED">
      <w:pPr>
        <w:pStyle w:val="Akapitzlist"/>
        <w:numPr>
          <w:ilvl w:val="1"/>
          <w:numId w:val="1"/>
        </w:numPr>
      </w:pPr>
      <w:r>
        <w:t>Rejestracja  punktacji dla konkurencji z notami sędziowskimi</w:t>
      </w:r>
      <w:r w:rsidR="001F6201">
        <w:t xml:space="preserve"> v2</w:t>
      </w:r>
    </w:p>
    <w:p w:rsidR="00AE48ED" w:rsidRDefault="00641018" w:rsidP="00641018">
      <w:pPr>
        <w:pStyle w:val="Akapitzlist"/>
        <w:numPr>
          <w:ilvl w:val="0"/>
          <w:numId w:val="1"/>
        </w:numPr>
      </w:pPr>
      <w:r>
        <w:t>Wyniki – tabela wyników (myślę, że w wersji 2)</w:t>
      </w:r>
    </w:p>
    <w:p w:rsidR="00641018" w:rsidRDefault="00641018" w:rsidP="00B44D72"/>
    <w:p w:rsidR="00B44D72" w:rsidRDefault="00B44D72" w:rsidP="00B44D72">
      <w:r>
        <w:t>Funkcjonalność aplikacji:</w:t>
      </w:r>
    </w:p>
    <w:p w:rsidR="00B44D72" w:rsidRPr="00983D1F" w:rsidRDefault="00B44D72" w:rsidP="00B44D72">
      <w:pPr>
        <w:rPr>
          <w:b/>
        </w:rPr>
      </w:pPr>
      <w:r w:rsidRPr="00983D1F">
        <w:rPr>
          <w:b/>
        </w:rPr>
        <w:t>Formularz -  organizacja zawodów</w:t>
      </w:r>
    </w:p>
    <w:p w:rsidR="004F57B0" w:rsidRDefault="004F57B0" w:rsidP="00B44D72">
      <w:pPr>
        <w:pStyle w:val="Akapitzlist"/>
        <w:numPr>
          <w:ilvl w:val="0"/>
          <w:numId w:val="2"/>
        </w:numPr>
      </w:pPr>
      <w:r>
        <w:t>Zalogowanie trenera</w:t>
      </w:r>
      <w:r w:rsidR="005D7FA4">
        <w:t>/sędziego</w:t>
      </w:r>
    </w:p>
    <w:p w:rsidR="004F57B0" w:rsidRDefault="005A39DF" w:rsidP="004F57B0">
      <w:r>
        <w:object w:dxaOrig="6924" w:dyaOrig="2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50pt" o:ole="">
            <v:imagedata r:id="rId6" o:title=""/>
          </v:shape>
          <o:OLEObject Type="Embed" ProgID="Visio.Drawing.11" ShapeID="_x0000_i1025" DrawAspect="Content" ObjectID="_1484749638" r:id="rId7"/>
        </w:object>
      </w:r>
    </w:p>
    <w:p w:rsidR="005A39DF" w:rsidRDefault="005A39DF" w:rsidP="004F57B0">
      <w:r>
        <w:t>Opcja ‘Zapomniałem hasła’ – automatycznie wysyła mail z nowym hasłem.</w:t>
      </w:r>
    </w:p>
    <w:p w:rsidR="005A39DF" w:rsidRDefault="005A39DF" w:rsidP="004F57B0">
      <w:r>
        <w:t>Opcja ‘Zarejestruj” powoduje przejście do rejestracji trenera</w:t>
      </w:r>
      <w:r w:rsidR="005D7FA4">
        <w:t>/sędziego</w:t>
      </w:r>
    </w:p>
    <w:p w:rsidR="00B44D72" w:rsidRDefault="00B44D72" w:rsidP="00B44D72">
      <w:pPr>
        <w:pStyle w:val="Akapitzlist"/>
        <w:numPr>
          <w:ilvl w:val="0"/>
          <w:numId w:val="2"/>
        </w:numPr>
      </w:pPr>
      <w:r>
        <w:t>Rejestracja trenera</w:t>
      </w:r>
      <w:r w:rsidR="004F57B0">
        <w:t xml:space="preserve"> – wprowadzenie danych trenera. Możliwość aktualizacji danych na tym samym formularzu.</w:t>
      </w:r>
    </w:p>
    <w:p w:rsidR="00B44D72" w:rsidRDefault="005031AE" w:rsidP="00B44D72">
      <w:r>
        <w:object w:dxaOrig="6924" w:dyaOrig="8494">
          <v:shape id="_x0000_i1026" type="#_x0000_t75" style="width:291pt;height:356.25pt" o:ole="">
            <v:imagedata r:id="rId8" o:title=""/>
          </v:shape>
          <o:OLEObject Type="Embed" ProgID="Visio.Drawing.11" ShapeID="_x0000_i1026" DrawAspect="Content" ObjectID="_1484749639" r:id="rId9"/>
        </w:object>
      </w:r>
    </w:p>
    <w:p w:rsidR="004F57B0" w:rsidRDefault="004F57B0" w:rsidP="00B44D72"/>
    <w:p w:rsidR="004F57B0" w:rsidRDefault="00E95209" w:rsidP="00B44D72">
      <w:r>
        <w:t>Miejsce – oznacza umowny rejon,  w którym działa dany trener. Jeśli  wpisze np. Warszawa, zdefiniuje zawody jako lokalne, to powiadomienie pójdzie do osób z Warszawy. Głównie dotyczy to treningów.</w:t>
      </w:r>
      <w:r w:rsidR="0090328D">
        <w:t xml:space="preserve"> Pole skorelowane z polem „Zasięg” w aktywnościach, przy typie „Zawody”.</w:t>
      </w:r>
    </w:p>
    <w:p w:rsidR="005A39DF" w:rsidRDefault="005A39DF" w:rsidP="00B44D72">
      <w:r>
        <w:lastRenderedPageBreak/>
        <w:t>Wszystkie pola</w:t>
      </w:r>
      <w:r w:rsidR="005031AE">
        <w:t xml:space="preserve"> obowiązkowe oprócz nr licencji i miejsce</w:t>
      </w:r>
    </w:p>
    <w:p w:rsidR="005A39DF" w:rsidRDefault="005A39DF" w:rsidP="00B44D72">
      <w:r>
        <w:t>Powyższy formularz służyć też będzie do aktualizacji danych</w:t>
      </w:r>
    </w:p>
    <w:p w:rsidR="0025137E" w:rsidRDefault="0025137E" w:rsidP="00983D1F"/>
    <w:p w:rsidR="0025137E" w:rsidRPr="00983D1F" w:rsidRDefault="00983D1F" w:rsidP="00B44D72">
      <w:pPr>
        <w:rPr>
          <w:b/>
        </w:rPr>
      </w:pPr>
      <w:r w:rsidRPr="00983D1F">
        <w:rPr>
          <w:b/>
        </w:rPr>
        <w:t>Formularz – rejestracja zawodów</w:t>
      </w:r>
    </w:p>
    <w:p w:rsidR="00983D1F" w:rsidRDefault="00D15A3C" w:rsidP="00D15A3C">
      <w:r>
        <w:t>Formularz służy do definicji zawodów, które mają się odbyć.</w:t>
      </w:r>
    </w:p>
    <w:p w:rsidR="00D15A3C" w:rsidRDefault="0090328D" w:rsidP="00D15A3C">
      <w:r>
        <w:object w:dxaOrig="6935" w:dyaOrig="11765">
          <v:shape id="_x0000_i1027" type="#_x0000_t75" style="width:241.5pt;height:410.25pt" o:ole="">
            <v:imagedata r:id="rId10" o:title=""/>
          </v:shape>
          <o:OLEObject Type="Embed" ProgID="Visio.Drawing.11" ShapeID="_x0000_i1027" DrawAspect="Content" ObjectID="_1484749640" r:id="rId11"/>
        </w:object>
      </w:r>
    </w:p>
    <w:p w:rsidR="00D15A3C" w:rsidRDefault="00D15A3C" w:rsidP="00D15A3C"/>
    <w:p w:rsidR="0025137E" w:rsidRDefault="00FC269B" w:rsidP="00B44D72">
      <w:r>
        <w:t>Formularz służy do wprowadzenia danych związanych z zawodami  lub treningiem.</w:t>
      </w:r>
    </w:p>
    <w:p w:rsidR="00FC269B" w:rsidRDefault="00FC269B" w:rsidP="00B44D72">
      <w:r>
        <w:t xml:space="preserve">Jeśli wybrany zostanie trening, możliwe jest uzupełnienie </w:t>
      </w:r>
      <w:r w:rsidR="00F834EC">
        <w:t>wszystkich</w:t>
      </w:r>
      <w:r>
        <w:t xml:space="preserve"> pól. Obowiązkowe jest </w:t>
      </w:r>
      <w:r w:rsidR="00F834EC">
        <w:t xml:space="preserve">jednak </w:t>
      </w:r>
      <w:r>
        <w:t>wpisanie nazwy oraz dat. Daty powinny się podpowiedzieć na TODAY.</w:t>
      </w:r>
    </w:p>
    <w:p w:rsidR="00FC269B" w:rsidRDefault="00FC269B" w:rsidP="00B44D72">
      <w:r>
        <w:t>Jeśli wybrane zostały zawody, to niezbędne jest podanie wszystkich wartości oprócz organizatora</w:t>
      </w:r>
    </w:p>
    <w:p w:rsidR="0090328D" w:rsidRDefault="0090328D" w:rsidP="00B44D72">
      <w:r>
        <w:t xml:space="preserve">Pole ‘Zasięg’ to lista świat/kraj/lokalnie.   Pytanie – dla jakich zawodników mają się pojawiać powiadomienia PUSH oraz wpisy na liście zawodów. Jeśli zdefiniowano zawody lokalne, to lokalizacja </w:t>
      </w:r>
      <w:r>
        <w:lastRenderedPageBreak/>
        <w:t>jest związana z  polem  ‘Miejsce’ w definicji trenera. Zawodnicy zobaczą aktywność, jeśli ich Miejsce będzie równe Miejscu trenera. Miejsce jest pojęciem wirtualnym.</w:t>
      </w:r>
    </w:p>
    <w:p w:rsidR="0090328D" w:rsidRDefault="00D4068F" w:rsidP="00B44D72">
      <w:r>
        <w:t xml:space="preserve">Jeśli wybrano trening – to </w:t>
      </w:r>
      <w:r w:rsidR="00184236">
        <w:t>domyślne miejsce to ‘Lokalnie’</w:t>
      </w:r>
    </w:p>
    <w:p w:rsidR="00F834EC" w:rsidRDefault="00F834EC" w:rsidP="00B44D72">
      <w:r>
        <w:t>Pole Sędzia pomocniczy  dotyczy  drugiego sędziego, który może obsługiwać metę.</w:t>
      </w:r>
    </w:p>
    <w:p w:rsidR="00FC269B" w:rsidRDefault="00877C0F" w:rsidP="00B44D72">
      <w:r>
        <w:t>Pole ‘Dyscyplina’ dotyczy dyscyplin ogólnych  - biegi żeglarstwo laser, windsurfing, wyścigi samochodowe.</w:t>
      </w:r>
    </w:p>
    <w:p w:rsidR="00FC269B" w:rsidRDefault="00FC269B" w:rsidP="00B44D72">
      <w:r>
        <w:t xml:space="preserve">Mogą się zdarzyć zawody, które mają kilka </w:t>
      </w:r>
      <w:r w:rsidR="00F834EC">
        <w:t>konkurencji</w:t>
      </w:r>
      <w:r>
        <w:t xml:space="preserve"> np. w ramach maratonu może być zorganizowany półmaraton , bieg na 10 km i na 3. Biegacz musi mieć prawo wyboru jednego z  nich.</w:t>
      </w:r>
    </w:p>
    <w:p w:rsidR="00FC269B" w:rsidRDefault="00FC269B" w:rsidP="00B44D72">
      <w:r>
        <w:t xml:space="preserve">W windsurfingu i kitesurfingu  może być </w:t>
      </w:r>
      <w:r w:rsidR="00F834EC">
        <w:t xml:space="preserve">konkurencja </w:t>
      </w:r>
      <w:r>
        <w:t xml:space="preserve"> wave, freestyle, race i zawodnik może wybrać każdą z nich.</w:t>
      </w:r>
    </w:p>
    <w:p w:rsidR="00FC269B" w:rsidRDefault="00FC269B" w:rsidP="00B44D72"/>
    <w:p w:rsidR="00FC269B" w:rsidRDefault="004E0C3F" w:rsidP="00B44D72">
      <w:r>
        <w:object w:dxaOrig="6923" w:dyaOrig="5330">
          <v:shape id="_x0000_i1028" type="#_x0000_t75" style="width:280.5pt;height:215.25pt" o:ole="">
            <v:imagedata r:id="rId12" o:title=""/>
          </v:shape>
          <o:OLEObject Type="Embed" ProgID="Visio.Drawing.11" ShapeID="_x0000_i1028" DrawAspect="Content" ObjectID="_1484749641" r:id="rId13"/>
        </w:object>
      </w:r>
    </w:p>
    <w:p w:rsidR="00FC269B" w:rsidRDefault="00FC269B" w:rsidP="00B44D72"/>
    <w:p w:rsidR="005D7FA4" w:rsidRDefault="006D6999" w:rsidP="00B44D72">
      <w:r>
        <w:t xml:space="preserve">Dodanie dokumentów – z każdymi zawodami są związane dokumenty np. Notice of Race (NoR) w żeglarstwie. Nie mam pojęcia jak wprowadzić dokument do  bazy na smartfonie. </w:t>
      </w:r>
    </w:p>
    <w:p w:rsidR="006D6999" w:rsidRDefault="006D6999" w:rsidP="00B44D72">
      <w:r>
        <w:t xml:space="preserve">Możliwe jest wgranie na serwer i ściągnięcie z listy dostępnych plików. </w:t>
      </w:r>
    </w:p>
    <w:p w:rsidR="006D6999" w:rsidRDefault="006D6999" w:rsidP="00B44D72">
      <w:r>
        <w:t>Oczywiście, jeśli zawody są definiowane na PCcie, to nie ma problemu.</w:t>
      </w:r>
    </w:p>
    <w:p w:rsidR="00877C0F" w:rsidRDefault="00877C0F" w:rsidP="00B44D72"/>
    <w:p w:rsidR="009D7A18" w:rsidRPr="009D7A18" w:rsidRDefault="009D7A18" w:rsidP="00B44D72">
      <w:pPr>
        <w:rPr>
          <w:b/>
        </w:rPr>
      </w:pPr>
      <w:r w:rsidRPr="009D7A18">
        <w:rPr>
          <w:b/>
        </w:rPr>
        <w:t>Lista zawodników zgłoszonych do regat</w:t>
      </w:r>
    </w:p>
    <w:p w:rsidR="009D7A18" w:rsidRDefault="009D7A18" w:rsidP="00B44D72">
      <w:r>
        <w:t>Imię, nazwisko, płeć,  data urodzenia,  numer w formie tabeli. Na dole możliwość dodania zawodnika – przycisk ‘Dodaj zawodnika’ (powinien  istnieć numer zawodnika na mecie, aby go notować)</w:t>
      </w:r>
    </w:p>
    <w:p w:rsidR="009D7A18" w:rsidRDefault="009D7A18" w:rsidP="009D7A18">
      <w:pPr>
        <w:pStyle w:val="Akapitzlist"/>
        <w:numPr>
          <w:ilvl w:val="0"/>
          <w:numId w:val="2"/>
        </w:numPr>
      </w:pPr>
      <w:r>
        <w:t>Dane zawodnika</w:t>
      </w:r>
    </w:p>
    <w:p w:rsidR="009D7A18" w:rsidRDefault="009D7A18" w:rsidP="009D7A18">
      <w:r>
        <w:lastRenderedPageBreak/>
        <w:t>Choć zawodnik będzie wprowadzał sam swoje dane, może zaistnieć sytuacja, gdy ktoś dojedzie na ostatnią chwilę. Ja bym dał taką możliwość.   Obowiązkowe tylko imię, nazwisko, płeć, numer</w:t>
      </w:r>
    </w:p>
    <w:p w:rsidR="009D7A18" w:rsidRDefault="009D7A18" w:rsidP="00B44D72"/>
    <w:p w:rsidR="0099453B" w:rsidRPr="0099453B" w:rsidRDefault="0099453B" w:rsidP="00B44D72">
      <w:pPr>
        <w:rPr>
          <w:b/>
        </w:rPr>
      </w:pPr>
      <w:r w:rsidRPr="0099453B">
        <w:rPr>
          <w:b/>
        </w:rPr>
        <w:t>Zarządzanie trasami.</w:t>
      </w:r>
    </w:p>
    <w:p w:rsidR="0099453B" w:rsidRDefault="0099453B" w:rsidP="00B44D72">
      <w:r>
        <w:t>Specyficzne są zawody żeglarskie. W zawodach motorowych trasa jest jednoznaczna. Można na niej zaznaczyć punkty orientacyjne (start, meta, pit-stop). W biegach na orientację lub rajdach nie można korzystać z GPS. W biegach po ustalonej trasie – można wyświetlić trasę, ale nie ma takiej potrzeby.</w:t>
      </w:r>
    </w:p>
    <w:p w:rsidR="00476BA2" w:rsidRDefault="0099453B" w:rsidP="00B44D72">
      <w:r>
        <w:t xml:space="preserve">W żeglarstwie trasa jest  krytyczna. Dlatego </w:t>
      </w:r>
      <w:r w:rsidR="00476BA2">
        <w:t xml:space="preserve">poniższa </w:t>
      </w:r>
      <w:r>
        <w:t>obsługa trasy dedykowana jest żeglarstwu.</w:t>
      </w:r>
      <w:r w:rsidR="00476BA2">
        <w:t xml:space="preserve"> </w:t>
      </w:r>
    </w:p>
    <w:p w:rsidR="0099453B" w:rsidRDefault="00476BA2" w:rsidP="00B44D72">
      <w:r>
        <w:t xml:space="preserve"> W aplikacji  na PCta będzie widniała mapa, na której będziemy wizualizować przebieg wyścigu. Dlatego potrzebny jest układ i kolejność boi.</w:t>
      </w:r>
    </w:p>
    <w:p w:rsidR="0099453B" w:rsidRDefault="0099453B" w:rsidP="00B44D72">
      <w:r>
        <w:t>Istnieje skończona lista tras zazwyczaj używanych w czasie wyścigów. Niestety często kobiety i mężczyźni  startują na innych trasach.</w:t>
      </w:r>
    </w:p>
    <w:p w:rsidR="0099453B" w:rsidRDefault="0099453B" w:rsidP="00B44D72">
      <w:r>
        <w:t>Powstanie ekran z listą tras zdefiniowanych przez danego trenera. Przy każdej trasie będzie ‘X’ umożliwiający jej usunięcie.</w:t>
      </w:r>
    </w:p>
    <w:p w:rsidR="0099453B" w:rsidRDefault="0099453B" w:rsidP="00B44D72">
      <w:r>
        <w:t>Po kliknięciu na daną trasę wchodzimy w jej szczegóły z  możliwością edycji (dedykowany przycisk)</w:t>
      </w:r>
    </w:p>
    <w:p w:rsidR="0099453B" w:rsidRDefault="0099453B" w:rsidP="00B44D72">
      <w:r>
        <w:t>Ten sam ekran służy do dodawania tras</w:t>
      </w:r>
    </w:p>
    <w:p w:rsidR="0099453B" w:rsidRDefault="00476BA2" w:rsidP="00B44D72">
      <w:r>
        <w:object w:dxaOrig="6964" w:dyaOrig="10847">
          <v:shape id="_x0000_i1029" type="#_x0000_t75" style="width:254.25pt;height:397.5pt" o:ole="">
            <v:imagedata r:id="rId14" o:title=""/>
          </v:shape>
          <o:OLEObject Type="Embed" ProgID="Visio.Drawing.11" ShapeID="_x0000_i1029" DrawAspect="Content" ObjectID="_1484749642" r:id="rId15"/>
        </w:object>
      </w:r>
    </w:p>
    <w:p w:rsidR="0099453B" w:rsidRDefault="0099453B" w:rsidP="00B44D72">
      <w:r>
        <w:t xml:space="preserve">Podajemy nazwę trasy np. 6 boj – </w:t>
      </w:r>
      <w:r w:rsidR="007857F8">
        <w:t>inner</w:t>
      </w:r>
      <w:r>
        <w:t>.</w:t>
      </w:r>
    </w:p>
    <w:p w:rsidR="0099453B" w:rsidRDefault="0099453B" w:rsidP="00B44D72">
      <w:r>
        <w:t>Następnie podajemy liczbę boi np.  6</w:t>
      </w:r>
    </w:p>
    <w:p w:rsidR="007857F8" w:rsidRDefault="007857F8" w:rsidP="00B44D72">
      <w:r>
        <w:t xml:space="preserve">Następnie podajemy sekwencję mijanych boi (podpowiada się ‘Start – </w:t>
      </w:r>
      <w:r w:rsidR="003E1EC1">
        <w:t xml:space="preserve">       - Meta</w:t>
      </w:r>
      <w:r>
        <w:t>‘ w polu Trasa:</w:t>
      </w:r>
    </w:p>
    <w:p w:rsidR="007857F8" w:rsidRDefault="007857F8" w:rsidP="00B44D72">
      <w:r>
        <w:t xml:space="preserve">Dodajemy boję nr 1 (wybór z listy), definiujemy  Burtę (lewa, prawa, obojętnie) i przechodzimy do połączenia z kolejną boją (i/lub). Po dodaniu każdej z boi </w:t>
      </w:r>
      <w:r w:rsidR="003E1EC1">
        <w:t xml:space="preserve"> wyświetla się trasa</w:t>
      </w:r>
    </w:p>
    <w:p w:rsidR="007857F8" w:rsidRDefault="007857F8" w:rsidP="00B44D72">
      <w:r>
        <w:t>Dla trasy:</w:t>
      </w:r>
    </w:p>
    <w:p w:rsidR="007857F8" w:rsidRDefault="00476BA2" w:rsidP="00B44D72">
      <w:r>
        <w:object w:dxaOrig="6879" w:dyaOrig="9135">
          <v:shape id="_x0000_i1030" type="#_x0000_t75" style="width:179.25pt;height:237.75pt" o:ole="">
            <v:imagedata r:id="rId16" o:title=""/>
          </v:shape>
          <o:OLEObject Type="Embed" ProgID="Visio.Drawing.11" ShapeID="_x0000_i1030" DrawAspect="Content" ObjectID="_1484749643" r:id="rId17"/>
        </w:object>
      </w:r>
    </w:p>
    <w:p w:rsidR="0099453B" w:rsidRDefault="0099453B" w:rsidP="00B44D72"/>
    <w:p w:rsidR="003E1EC1" w:rsidRDefault="003E1EC1" w:rsidP="00B44D72">
      <w:r>
        <w:t>Powinniśmy zrobić akcje:  Start – 1 (lewa) i 4 (lewa) i 1 (lewa) i 2 (lewa) i 3(lewa) i start(lewa) i meta.</w:t>
      </w:r>
    </w:p>
    <w:p w:rsidR="007857F8" w:rsidRDefault="00536A75" w:rsidP="00B44D72">
      <w:r>
        <w:object w:dxaOrig="4480" w:dyaOrig="9361">
          <v:shape id="_x0000_i1031" type="#_x0000_t75" style="width:151.5pt;height:258pt" o:ole="">
            <v:imagedata r:id="rId18" o:title=""/>
          </v:shape>
          <o:OLEObject Type="Embed" ProgID="Visio.Drawing.11" ShapeID="_x0000_i1031" DrawAspect="Content" ObjectID="_1484749644" r:id="rId19"/>
        </w:object>
      </w:r>
    </w:p>
    <w:p w:rsidR="0099453B" w:rsidRDefault="003E1EC1" w:rsidP="00B44D72">
      <w:r>
        <w:t>Dla powyższej trasy mamy:</w:t>
      </w:r>
    </w:p>
    <w:p w:rsidR="003E1EC1" w:rsidRDefault="003E1EC1" w:rsidP="00B44D72">
      <w:r>
        <w:t>Start – 1 (Prawa) i (3 (prawa) lub 4 (lewa) ) i 1 (Lewa) i Start (lewa) i Meta</w:t>
      </w:r>
    </w:p>
    <w:p w:rsidR="0099453B" w:rsidRDefault="00090C0C" w:rsidP="00B44D72">
      <w:r>
        <w:t>Po definicji trasy definiujemy boje wyznaczające  start i metę (na PC możemy połączyć  boje liniami przerywanymi, aby zobrazować start i metę).</w:t>
      </w:r>
    </w:p>
    <w:p w:rsidR="00090C0C" w:rsidRDefault="00090C0C" w:rsidP="00B44D72">
      <w:r>
        <w:t>Na samym końcu robimy zdjęcie narysowanej trasy (można pokusić się o jej wygenerowanie, ale nie będzie to łatwe)</w:t>
      </w:r>
    </w:p>
    <w:p w:rsidR="00090C0C" w:rsidRDefault="00090C0C" w:rsidP="00B44D72"/>
    <w:p w:rsidR="0099453B" w:rsidRDefault="00090C0C" w:rsidP="00B44D72">
      <w:r w:rsidRPr="00090C0C">
        <w:rPr>
          <w:b/>
        </w:rPr>
        <w:t>Organizacja wyścigu</w:t>
      </w:r>
      <w:r>
        <w:t>:</w:t>
      </w:r>
    </w:p>
    <w:p w:rsidR="00090C0C" w:rsidRDefault="00090C0C" w:rsidP="00B44D72">
      <w:r>
        <w:t>Przy organizacji wyścigu niezbędne będzie:</w:t>
      </w:r>
    </w:p>
    <w:p w:rsidR="00090C0C" w:rsidRDefault="00090C0C" w:rsidP="00090C0C">
      <w:pPr>
        <w:pStyle w:val="Akapitzlist"/>
        <w:numPr>
          <w:ilvl w:val="0"/>
          <w:numId w:val="2"/>
        </w:numPr>
      </w:pPr>
      <w:r>
        <w:t>Wybór trasy z listy</w:t>
      </w:r>
    </w:p>
    <w:p w:rsidR="00090C0C" w:rsidRDefault="00090C0C" w:rsidP="00090C0C">
      <w:pPr>
        <w:pStyle w:val="Akapitzlist"/>
        <w:numPr>
          <w:ilvl w:val="0"/>
          <w:numId w:val="2"/>
        </w:numPr>
      </w:pPr>
      <w:r>
        <w:t>Podanie konkurencji</w:t>
      </w:r>
    </w:p>
    <w:p w:rsidR="00090C0C" w:rsidRDefault="00090C0C" w:rsidP="00090C0C">
      <w:pPr>
        <w:pStyle w:val="Akapitzlist"/>
        <w:numPr>
          <w:ilvl w:val="0"/>
          <w:numId w:val="2"/>
        </w:numPr>
      </w:pPr>
      <w:r>
        <w:t>Podanie daty i godziny startu lub kolejnego komunikatu</w:t>
      </w:r>
      <w:r w:rsidR="00765EDD">
        <w:t xml:space="preserve"> (jak nie ma wiatru, to sędzia podaje komunikat o godzinie podania kolejnego komunikatu )</w:t>
      </w:r>
    </w:p>
    <w:p w:rsidR="00090C0C" w:rsidRDefault="00090C0C" w:rsidP="00090C0C">
      <w:pPr>
        <w:pStyle w:val="Akapitzlist"/>
        <w:numPr>
          <w:ilvl w:val="0"/>
          <w:numId w:val="2"/>
        </w:numPr>
      </w:pPr>
      <w:r>
        <w:t>Podanie innych informacji</w:t>
      </w:r>
    </w:p>
    <w:p w:rsidR="004177DA" w:rsidRDefault="004177DA" w:rsidP="004177DA"/>
    <w:p w:rsidR="00765EDD" w:rsidRDefault="00765EDD" w:rsidP="004177DA">
      <w:r>
        <w:t>Nie wiem, czy nie przeładowałem ekranu (do zastanowienia się czy nie rozdzielić na 2  - parametry wyścigu (dyscyplina, procedura startowa, itp.) oraz konkretnie wyścig.</w:t>
      </w:r>
    </w:p>
    <w:p w:rsidR="00765EDD" w:rsidRDefault="00765EDD" w:rsidP="004177DA">
      <w:r>
        <w:t>Do zastanowienia się jak podejść do tematu organizacji 2 wyścigów jeden po drugim. Moment startu jednego wyścigu jest momentem startu procedury do drugiego wyścigu (np. kobiet). Albo zrobione to będzie za pomocą  dwóch urządzeń albo  musimy to jakoś opędzić jednym. Wg mnie lepsze 2 urządzenia.</w:t>
      </w:r>
    </w:p>
    <w:p w:rsidR="00765EDD" w:rsidRDefault="00765EDD" w:rsidP="004177DA">
      <w:r>
        <w:t>Pola na formularzu:</w:t>
      </w:r>
    </w:p>
    <w:p w:rsidR="00765EDD" w:rsidRDefault="00765EDD" w:rsidP="004177DA">
      <w:r>
        <w:t>Status – pokazuje kolor  związany ze statusem wyścigu:</w:t>
      </w:r>
    </w:p>
    <w:p w:rsidR="00765EDD" w:rsidRDefault="00765EDD" w:rsidP="00765EDD">
      <w:pPr>
        <w:pStyle w:val="Akapitzlist"/>
        <w:numPr>
          <w:ilvl w:val="0"/>
          <w:numId w:val="3"/>
        </w:numPr>
      </w:pPr>
      <w:r>
        <w:t>Zielony – nic się nie dzieje lub odroczenie</w:t>
      </w:r>
    </w:p>
    <w:p w:rsidR="00765EDD" w:rsidRDefault="00765EDD" w:rsidP="00765EDD">
      <w:pPr>
        <w:pStyle w:val="Akapitzlist"/>
        <w:numPr>
          <w:ilvl w:val="0"/>
          <w:numId w:val="3"/>
        </w:numPr>
      </w:pPr>
      <w:r>
        <w:t>Czerwony – procedura</w:t>
      </w:r>
    </w:p>
    <w:p w:rsidR="00765EDD" w:rsidRDefault="00765EDD" w:rsidP="00765EDD">
      <w:pPr>
        <w:pStyle w:val="Akapitzlist"/>
        <w:numPr>
          <w:ilvl w:val="0"/>
          <w:numId w:val="3"/>
        </w:numPr>
      </w:pPr>
      <w:r>
        <w:t>Niebieski – wyścig</w:t>
      </w:r>
    </w:p>
    <w:p w:rsidR="00765EDD" w:rsidRDefault="00765EDD" w:rsidP="00765EDD">
      <w:pPr>
        <w:pStyle w:val="Akapitzlist"/>
        <w:numPr>
          <w:ilvl w:val="0"/>
          <w:numId w:val="3"/>
        </w:numPr>
      </w:pPr>
      <w:r>
        <w:t>Żólty –</w:t>
      </w:r>
      <w:r w:rsidR="002D2BFC">
        <w:t xml:space="preserve"> zwycięzca minął linię mety, wyścig trwa jeszcze X minut</w:t>
      </w:r>
    </w:p>
    <w:p w:rsidR="00765EDD" w:rsidRDefault="00765EDD" w:rsidP="00765EDD">
      <w:pPr>
        <w:pStyle w:val="Akapitzlist"/>
        <w:numPr>
          <w:ilvl w:val="0"/>
          <w:numId w:val="3"/>
        </w:numPr>
      </w:pPr>
      <w:r>
        <w:t>Czarny – falstart generalny</w:t>
      </w:r>
    </w:p>
    <w:p w:rsidR="00916DEC" w:rsidRDefault="00916DEC" w:rsidP="00BD137C">
      <w:r>
        <w:t>Zdarzenie – jeśli ktoś zgłosi awarię lub protest, pole zaczyna mrugać. Po kliknięciu pojawiają się szczegóły (pole</w:t>
      </w:r>
      <w:r w:rsidR="00B334E8">
        <w:t xml:space="preserve"> Zdarzenie</w:t>
      </w:r>
      <w:r>
        <w:t>)</w:t>
      </w:r>
      <w:r w:rsidR="00B334E8">
        <w:t xml:space="preserve"> </w:t>
      </w:r>
    </w:p>
    <w:p w:rsidR="00765EDD" w:rsidRDefault="00BD137C" w:rsidP="00BD137C">
      <w:r>
        <w:t>Zegarek – pokazuje aktualną godzinę (sędzia musi znać czas – w NoR określobna jest maksymalna godzina rozgrywania wyścigów)</w:t>
      </w:r>
    </w:p>
    <w:p w:rsidR="00BD137C" w:rsidRDefault="00BD137C" w:rsidP="00BD137C">
      <w:r>
        <w:t>Trener/sędzia – pokazuje Imię i nazwisko sędziego lub trenera</w:t>
      </w:r>
    </w:p>
    <w:p w:rsidR="00BD137C" w:rsidRDefault="00BD137C" w:rsidP="00BD137C">
      <w:r>
        <w:t>Ustawienia – możliwość wejścia do ustawień</w:t>
      </w:r>
    </w:p>
    <w:p w:rsidR="00BD137C" w:rsidRDefault="001A189E" w:rsidP="00BD137C">
      <w:r>
        <w:t>Aktywność – nazwa dyscypliny szczegółowej (wybór po nazwie  trenera i po datach ) (plus link do definicji aktywności)</w:t>
      </w:r>
    </w:p>
    <w:p w:rsidR="001A189E" w:rsidRDefault="001A189E" w:rsidP="00BD137C">
      <w:r>
        <w:t>Trasa – wybór trasy z listy wprowadzonych tras do systemu (plus link do definicji trasy)</w:t>
      </w:r>
      <w:r w:rsidR="00A021D4">
        <w:t xml:space="preserve">. Jeśli pierwszy wyścig, to nic się nie dzieje. Jeśli kolejny wyścig, to w przypadku zmiany trasy w stosunku do poprzedniej pada pytanie ”Czy na pewno zmieniasz trasę”. Jeśli tak, to w oknie Informacje – </w:t>
      </w:r>
      <w:proofErr w:type="spellStart"/>
      <w:r w:rsidR="00A021D4">
        <w:t>ojawia</w:t>
      </w:r>
      <w:proofErr w:type="spellEnd"/>
      <w:r w:rsidR="00A021D4">
        <w:t xml:space="preserve"> się komunikat „zmieniono trasę”.</w:t>
      </w:r>
    </w:p>
    <w:p w:rsidR="001A189E" w:rsidRDefault="001A189E" w:rsidP="00BD137C">
      <w:r>
        <w:lastRenderedPageBreak/>
        <w:t>Informacja – możliwość wpisania  informacji dla zawodników . Opcja wyboru pokazuje listę najczęstszych komunikatów np. Odroczenie na 1 godz, Zmiana trasy itp.</w:t>
      </w:r>
    </w:p>
    <w:p w:rsidR="001A189E" w:rsidRDefault="001A189E" w:rsidP="00BD137C">
      <w:r>
        <w:t>Procedura – definiuje czas trwania procedury (1-10)</w:t>
      </w:r>
    </w:p>
    <w:p w:rsidR="00FC77BC" w:rsidRDefault="00FC77BC" w:rsidP="00BD137C">
      <w:r>
        <w:t>Wyścig – liczba minut po przekroczeniu mety przez pierwszego zawodnika do momentu zamknięcia mety</w:t>
      </w:r>
      <w:r w:rsidR="002D2BFC">
        <w:t>. Co 5 minut Od 5 do 60.</w:t>
      </w:r>
    </w:p>
    <w:p w:rsidR="00916DEC" w:rsidRDefault="00916DEC" w:rsidP="00BD137C">
      <w:r>
        <w:t>Wiatr – siła wiatru w węzłach</w:t>
      </w:r>
    </w:p>
    <w:p w:rsidR="000E1029" w:rsidRDefault="00995BE8" w:rsidP="00BD137C">
      <w:r>
        <w:object w:dxaOrig="7301" w:dyaOrig="10932">
          <v:shape id="_x0000_i1035" type="#_x0000_t75" style="width:4in;height:431.25pt" o:ole="">
            <v:imagedata r:id="rId20" o:title=""/>
          </v:shape>
          <o:OLEObject Type="Embed" ProgID="Visio.Drawing.11" ShapeID="_x0000_i1035" DrawAspect="Content" ObjectID="_1484749645" r:id="rId21"/>
        </w:object>
      </w:r>
    </w:p>
    <w:p w:rsidR="000E1029" w:rsidRDefault="000E1029" w:rsidP="00BD137C"/>
    <w:p w:rsidR="001A189E" w:rsidRDefault="001A189E" w:rsidP="00BD137C">
      <w:r>
        <w:t xml:space="preserve">Przyciski </w:t>
      </w:r>
      <w:r w:rsidR="002D2BFC">
        <w:t xml:space="preserve"> - naciśnięcia każdego z nich skutkuje zapytaniem ‘Czy na pewno potwierdzasz wykonanie akcji &lt;akcja&gt;’?</w:t>
      </w:r>
      <w:r>
        <w:t>:</w:t>
      </w:r>
    </w:p>
    <w:p w:rsidR="001A189E" w:rsidRDefault="001A189E" w:rsidP="00BD137C">
      <w:r>
        <w:t xml:space="preserve">Odroczenie – info o odroczeniu. W polu Informacje powinna się znaleźć informacja o godzinie odroczenia lub  o długości odroczenia (zielony). </w:t>
      </w:r>
      <w:r w:rsidR="00FC77BC">
        <w:t>Status zielony pojawia się na wszystkich urządzeniach zawodników zgłoszonych do danej imprezy i  dyscypliny. Informacja też pojawia się u zawodników</w:t>
      </w:r>
    </w:p>
    <w:p w:rsidR="001A189E" w:rsidRDefault="001A189E" w:rsidP="00BD137C">
      <w:r>
        <w:lastRenderedPageBreak/>
        <w:t xml:space="preserve">Procedura  - po naciśnięciu przycisku – startuje </w:t>
      </w:r>
      <w:r w:rsidR="00FC77BC">
        <w:t>procedura.  W polu  Zegarek startowy zaczyna biec czas od liczby minut ustawionych w polu Procedura  (np. od 5 minut do zera). U wszystkich zawodników pojawia się sygnał dźwiękowy i uruchamiają się  zegarki. Zmienia się status na CZERWONY</w:t>
      </w:r>
    </w:p>
    <w:p w:rsidR="00FC77BC" w:rsidRDefault="00FC77BC" w:rsidP="00BD137C">
      <w:r>
        <w:t xml:space="preserve">Wyścig – gdy odliczanie dojdzie do zera, zmienia się automatycznie status na WYŚCIG i kolor na NIEBIESKI.  </w:t>
      </w:r>
    </w:p>
    <w:p w:rsidR="00FC77BC" w:rsidRDefault="00FC77BC" w:rsidP="00BD137C">
      <w:r>
        <w:t>Pierwszy – gdy pierwsza osoba minie linię mety, wówczas</w:t>
      </w:r>
      <w:r w:rsidR="002D2BFC">
        <w:t xml:space="preserve">  następuje uruchomienie zegara liczącego  od Liczby minut w polu Wyścig do zera w polu Koniec wyścigu (kolor żółty pola) . </w:t>
      </w:r>
    </w:p>
    <w:p w:rsidR="002D2BFC" w:rsidRDefault="002D2BFC" w:rsidP="00BD137C">
      <w:r>
        <w:t>Gdy minie ustalona w polu Wyścig liczba minut – następuje zakończenie wyścigu. Status zmienia się na zielony, Pole koniec wyścigu zmienia kolor na zielony</w:t>
      </w:r>
    </w:p>
    <w:p w:rsidR="001A189E" w:rsidRDefault="002D2BFC" w:rsidP="00BD137C">
      <w:r>
        <w:t>Falstart generalny – gdy nastąpi falstart generalny, status zmienia się na czarny.  Pojawia się sygnał dźwiękowy, zegar się z</w:t>
      </w:r>
      <w:r w:rsidR="000E1029">
        <w:t>eruje, tło miga na żółto. Dopiero wciśnięcie ‘Odroczenie’ lub „procedura” powoduje ustabilizowanie  zegarka.</w:t>
      </w:r>
    </w:p>
    <w:p w:rsidR="000E1029" w:rsidRDefault="000E1029" w:rsidP="00BD137C">
      <w:r>
        <w:t>Falstart – gdy któryś z zawodników popełni falstart,  sędzia wybiera  jego numer z listy i naciska  Zgłoś. Może tak wybrać kilka numerów. Każdy z numerów pojawia się po przecinku w polu Informacja. Na zegarkach startowych  złapanych na falstarcie pojawia się migające czerwone tło</w:t>
      </w:r>
    </w:p>
    <w:p w:rsidR="00765EDD" w:rsidRDefault="00350C7E" w:rsidP="004177DA">
      <w:r>
        <w:t>Zeruj – powoduje zerowanie zegarka startowego na wartość ustawioną w polu Procedura.</w:t>
      </w:r>
    </w:p>
    <w:p w:rsidR="00350C7E" w:rsidRDefault="00E70745" w:rsidP="004177DA">
      <w:r>
        <w:t>Meta – powoduje przełączenie na widok mety</w:t>
      </w:r>
    </w:p>
    <w:p w:rsidR="00446BCA" w:rsidRDefault="00446BCA" w:rsidP="004177DA">
      <w:r>
        <w:t>Flagi (fajnie by było, aby były przedstawione jako ikonki):</w:t>
      </w:r>
      <w:bookmarkStart w:id="0" w:name="_GoBack"/>
      <w:bookmarkEnd w:id="0"/>
    </w:p>
    <w:p w:rsidR="004A05AB" w:rsidRDefault="00572804" w:rsidP="004177DA">
      <w:r>
        <w:t>AP nad A</w:t>
      </w:r>
      <w:r w:rsidR="00995BE8">
        <w:t xml:space="preserve"> w dół</w:t>
      </w:r>
      <w:r>
        <w:t xml:space="preserve"> – jeśli schodzi flaga AP nad A, to musi się wygenerować informacja „Zeszła </w:t>
      </w:r>
      <w:proofErr w:type="spellStart"/>
      <w:r>
        <w:t>Ap</w:t>
      </w:r>
      <w:proofErr w:type="spellEnd"/>
      <w:r>
        <w:t xml:space="preserve"> nad A o </w:t>
      </w:r>
      <w:proofErr w:type="spellStart"/>
      <w:r>
        <w:t>godz</w:t>
      </w:r>
      <w:proofErr w:type="spellEnd"/>
      <w:r>
        <w:t xml:space="preserve"> xxx”</w:t>
      </w:r>
    </w:p>
    <w:p w:rsidR="00995BE8" w:rsidRDefault="00995BE8" w:rsidP="00995BE8">
      <w:r>
        <w:t xml:space="preserve">AP nad A w </w:t>
      </w:r>
      <w:r>
        <w:t>górę</w:t>
      </w:r>
      <w:r>
        <w:t xml:space="preserve"> – jeśli schodzi flaga AP nad A, to musi się wygenerować informacja „</w:t>
      </w:r>
      <w:proofErr w:type="spellStart"/>
      <w:r>
        <w:t>Ap</w:t>
      </w:r>
      <w:proofErr w:type="spellEnd"/>
      <w:r>
        <w:t xml:space="preserve"> nad A</w:t>
      </w:r>
      <w:r>
        <w:t xml:space="preserve"> w górę</w:t>
      </w:r>
      <w:r>
        <w:t xml:space="preserve"> o </w:t>
      </w:r>
      <w:proofErr w:type="spellStart"/>
      <w:r>
        <w:t>godz</w:t>
      </w:r>
      <w:proofErr w:type="spellEnd"/>
      <w:r>
        <w:t xml:space="preserve"> xxx”</w:t>
      </w:r>
    </w:p>
    <w:p w:rsidR="00995BE8" w:rsidRDefault="00995BE8" w:rsidP="00995BE8">
      <w:r>
        <w:t>AP w górę – przerwa w wyścigach</w:t>
      </w:r>
    </w:p>
    <w:p w:rsidR="00995BE8" w:rsidRDefault="00995BE8" w:rsidP="00995BE8">
      <w:r>
        <w:t>AP w dół – koniec przerwy w wyścigach następny komunikat nie wcześniej niż za minutę</w:t>
      </w:r>
    </w:p>
    <w:p w:rsidR="00572804" w:rsidRDefault="00572804" w:rsidP="004177DA"/>
    <w:p w:rsidR="004A05AB" w:rsidRDefault="004A05AB" w:rsidP="004177DA">
      <w:r w:rsidRPr="004A05AB">
        <w:rPr>
          <w:b/>
        </w:rPr>
        <w:t>Ustawienia</w:t>
      </w:r>
      <w:r>
        <w:t xml:space="preserve"> –</w:t>
      </w:r>
    </w:p>
    <w:p w:rsidR="004A05AB" w:rsidRDefault="004A05AB" w:rsidP="004177DA">
      <w:r>
        <w:t xml:space="preserve">Zmiana ustawień aplikacji. </w:t>
      </w:r>
    </w:p>
    <w:p w:rsidR="004A05AB" w:rsidRDefault="004A05AB" w:rsidP="004177DA">
      <w:r>
        <w:object w:dxaOrig="6992" w:dyaOrig="5406">
          <v:shape id="_x0000_i1032" type="#_x0000_t75" style="width:275.25pt;height:213pt" o:ole="">
            <v:imagedata r:id="rId22" o:title=""/>
          </v:shape>
          <o:OLEObject Type="Embed" ProgID="Visio.Drawing.11" ShapeID="_x0000_i1032" DrawAspect="Content" ObjectID="_1484749646" r:id="rId23"/>
        </w:object>
      </w:r>
    </w:p>
    <w:p w:rsidR="004A05AB" w:rsidRDefault="004A05AB" w:rsidP="004177DA"/>
    <w:p w:rsidR="004A05AB" w:rsidRDefault="004A05AB" w:rsidP="004177DA">
      <w:r>
        <w:t xml:space="preserve">Język – zmiana języka </w:t>
      </w:r>
    </w:p>
    <w:p w:rsidR="004A05AB" w:rsidRDefault="004A05AB" w:rsidP="004177DA">
      <w:r>
        <w:t>Sygnał dźwiękowy – czy w urządzenia trenera ma działac sygnał dźwiękowy, taki jak na urządzeniach zawodników.  Sygnały takie jak na zegarkach  (minuta – długi sygnał, minuta i poniżej minuty co 10 sekund 2 sygnały, 10,9,8,7,6 sekund 2 sygnały, 54321 sekundy 3 sygnały start – długi sygnał).</w:t>
      </w:r>
    </w:p>
    <w:p w:rsidR="004A05AB" w:rsidRDefault="004A05AB" w:rsidP="004177DA"/>
    <w:p w:rsidR="004A05AB" w:rsidRDefault="004A05AB" w:rsidP="004177DA">
      <w:r>
        <w:t xml:space="preserve">Sygnał głosowy – nic nie stoi na przeszkodzie, aby zastosować sygnał głosowy. Co pół minuty może lecieć po angielsku do minuty, potem co 10 sekund a od 10 co sekundę. </w:t>
      </w:r>
    </w:p>
    <w:p w:rsidR="004A05AB" w:rsidRDefault="005D1713" w:rsidP="004177DA">
      <w:r>
        <w:t>Sędzia/boja</w:t>
      </w:r>
      <w:r w:rsidR="00E70745">
        <w:t>– musi być możliwość przełączania jednego urządzenia między rolami. Jeśli ktoś jest trenerem na motorówce</w:t>
      </w:r>
      <w:r w:rsidR="00A632DD">
        <w:t>, to jednocześnie ustawia boje, startuje wyścigi i obsługuje metę.</w:t>
      </w:r>
    </w:p>
    <w:p w:rsidR="005D1713" w:rsidRDefault="00A5284A" w:rsidP="004177DA">
      <w:r>
        <w:object w:dxaOrig="7445" w:dyaOrig="10005">
          <v:shape id="_x0000_i1033" type="#_x0000_t75" style="width:258pt;height:347.25pt" o:ole="">
            <v:imagedata r:id="rId24" o:title=""/>
          </v:shape>
          <o:OLEObject Type="Embed" ProgID="Visio.Drawing.11" ShapeID="_x0000_i1033" DrawAspect="Content" ObjectID="_1484749647" r:id="rId25"/>
        </w:object>
      </w:r>
    </w:p>
    <w:p w:rsidR="005D1713" w:rsidRDefault="005D1713" w:rsidP="005D1713">
      <w:r>
        <w:t>Będą istniały 2 możliwości wyboru numeru:</w:t>
      </w:r>
    </w:p>
    <w:p w:rsidR="005D1713" w:rsidRDefault="005D1713" w:rsidP="005D1713">
      <w:r>
        <w:t>Pełęn numer – Numery sortowane po:</w:t>
      </w:r>
    </w:p>
    <w:p w:rsidR="005D1713" w:rsidRDefault="005D1713" w:rsidP="005D1713">
      <w:pPr>
        <w:pStyle w:val="Akapitzlist"/>
        <w:numPr>
          <w:ilvl w:val="0"/>
          <w:numId w:val="4"/>
        </w:numPr>
      </w:pPr>
      <w:r>
        <w:t xml:space="preserve">Rankingu  na świecie, </w:t>
      </w:r>
    </w:p>
    <w:p w:rsidR="005D1713" w:rsidRDefault="005D1713" w:rsidP="005D1713">
      <w:pPr>
        <w:pStyle w:val="Akapitzlist"/>
        <w:numPr>
          <w:ilvl w:val="0"/>
          <w:numId w:val="4"/>
        </w:numPr>
      </w:pPr>
      <w:r>
        <w:t>rankingu lokalnym  (takie pola muszą być w bazie danych)</w:t>
      </w:r>
    </w:p>
    <w:p w:rsidR="005D1713" w:rsidRDefault="005D1713" w:rsidP="005D1713">
      <w:pPr>
        <w:pStyle w:val="Akapitzlist"/>
        <w:numPr>
          <w:ilvl w:val="0"/>
          <w:numId w:val="4"/>
        </w:numPr>
      </w:pPr>
      <w:r>
        <w:t>Numerze</w:t>
      </w:r>
    </w:p>
    <w:p w:rsidR="005D1713" w:rsidRDefault="005D1713" w:rsidP="005D1713">
      <w:r>
        <w:t>Kraj + Numer – Kraj   będzie skrótem literowym z  pełnego numeru, zaś numer będzie dopełnieniem liczbowym pełnego numeru. Sortowanie alfabetyczne.</w:t>
      </w:r>
    </w:p>
    <w:p w:rsidR="005D1713" w:rsidRDefault="005D1713" w:rsidP="005D1713">
      <w:r>
        <w:t>Po wyborze  danego numeru znika on z listy. Osoby złapane na falstarcie znajdują się na końcu listy</w:t>
      </w:r>
    </w:p>
    <w:p w:rsidR="005D1713" w:rsidRDefault="005D1713" w:rsidP="005D1713">
      <w:r>
        <w:t>Pierwszy rodzaj wyboru zastosujemy w sytuacji, gdy  mamy ustalony ranking. Wówczas na ogół sędzia będzie wybierał pierwsze numery z listy.</w:t>
      </w:r>
    </w:p>
    <w:p w:rsidR="00681D17" w:rsidRDefault="00681D17" w:rsidP="005D1713">
      <w:r>
        <w:t xml:space="preserve">Drugi rodzaj zastosujemy, gdy </w:t>
      </w:r>
      <w:r w:rsidR="004F42E9">
        <w:t>mamy kilka krajów z porównywalnymi reprezentacjami pod względem poziomu lub bardzo dużo zawodników z różnych krajów.</w:t>
      </w:r>
    </w:p>
    <w:p w:rsidR="005D1713" w:rsidRDefault="00A5284A" w:rsidP="005D1713">
      <w:r>
        <w:t>Na podstawie zapisów tworzona jest lista (scrollowana przy dużej liczbie zawodników). Każdego zawodnika można przesunąć w górę lub dół.</w:t>
      </w:r>
    </w:p>
    <w:p w:rsidR="00A5284A" w:rsidRDefault="00A5284A" w:rsidP="005D1713">
      <w:r>
        <w:t>W przyszłości meta powinna zadziałać automatycznie (na podstawie  pozycji boi metowych) oraz wskazań urządzeń zawodników.</w:t>
      </w:r>
    </w:p>
    <w:p w:rsidR="00A5284A" w:rsidRDefault="00A5284A" w:rsidP="005D1713">
      <w:r>
        <w:lastRenderedPageBreak/>
        <w:t>W polu Informacja powinna się pojawiać kolejność na mecie (Zaraz za ew. informacjami o falstarcie) np. Falstart Pol 5, Pol 7, Meta Pol25, POL 50, POL 33</w:t>
      </w:r>
    </w:p>
    <w:p w:rsidR="00A5284A" w:rsidRDefault="00A5284A" w:rsidP="005D1713"/>
    <w:p w:rsidR="00A5284A" w:rsidRDefault="00A632DD" w:rsidP="005D1713">
      <w:r>
        <w:t>Do wymyślenia  - jak logować drugie urządzenie do obsługi mety (jeden sędzia na motorówce startowej i jeden sędzia na metowej)</w:t>
      </w:r>
      <w:r w:rsidR="00F834EC">
        <w:t xml:space="preserve"> w jednych zawodach. Jest zdefiniowane pole Sędzia pomocniczy w definicji zawodów.</w:t>
      </w:r>
    </w:p>
    <w:p w:rsidR="00074881" w:rsidRDefault="00074881" w:rsidP="005D1713">
      <w:r>
        <w:t>Jak taki sędzia się zaloguje do aplikacji – to odpali ekran mety.</w:t>
      </w:r>
    </w:p>
    <w:p w:rsidR="00074881" w:rsidRDefault="00074881" w:rsidP="005D1713"/>
    <w:p w:rsidR="009B5FBC" w:rsidRPr="009B5FBC" w:rsidRDefault="009B5FBC" w:rsidP="005D1713">
      <w:pPr>
        <w:rPr>
          <w:b/>
        </w:rPr>
      </w:pPr>
      <w:r w:rsidRPr="009B5FBC">
        <w:rPr>
          <w:b/>
        </w:rPr>
        <w:t>Zdarzenia</w:t>
      </w:r>
    </w:p>
    <w:p w:rsidR="009B5FBC" w:rsidRDefault="009B5FBC" w:rsidP="005D1713">
      <w:r>
        <w:t>Obsługa zdarzeń na wodzie. W przypadku wystąpienia zdarzenia  (protest, awaria) pole ‘Zdarzenie’ na głównym ekranie  mruga. Po kliknięciu pojawia się ekran</w:t>
      </w:r>
      <w:r w:rsidR="00B334E8">
        <w:t xml:space="preserve">. </w:t>
      </w:r>
    </w:p>
    <w:p w:rsidR="009B5FBC" w:rsidRDefault="009B5FBC" w:rsidP="005D1713"/>
    <w:p w:rsidR="009B5FBC" w:rsidRDefault="00B334E8" w:rsidP="005D1713">
      <w:r>
        <w:object w:dxaOrig="7162" w:dyaOrig="10507">
          <v:shape id="_x0000_i1034" type="#_x0000_t75" style="width:199.5pt;height:292.5pt" o:ole="">
            <v:imagedata r:id="rId26" o:title=""/>
          </v:shape>
          <o:OLEObject Type="Embed" ProgID="Visio.Drawing.11" ShapeID="_x0000_i1034" DrawAspect="Content" ObjectID="_1484749648" r:id="rId27"/>
        </w:object>
      </w:r>
    </w:p>
    <w:p w:rsidR="00F834EC" w:rsidRDefault="00F834EC" w:rsidP="005D1713"/>
    <w:p w:rsidR="005D1713" w:rsidRDefault="005D1713" w:rsidP="005D1713"/>
    <w:p w:rsidR="00E70745" w:rsidRPr="005D1713" w:rsidRDefault="00E70745" w:rsidP="005D1713">
      <w:pPr>
        <w:jc w:val="center"/>
      </w:pPr>
    </w:p>
    <w:sectPr w:rsidR="00E70745" w:rsidRPr="005D1713">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94CC9"/>
    <w:multiLevelType w:val="hybridMultilevel"/>
    <w:tmpl w:val="6972A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04B2BEE"/>
    <w:multiLevelType w:val="hybridMultilevel"/>
    <w:tmpl w:val="F38E1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A1D6DDF"/>
    <w:multiLevelType w:val="hybridMultilevel"/>
    <w:tmpl w:val="A06AA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8437936"/>
    <w:multiLevelType w:val="hybridMultilevel"/>
    <w:tmpl w:val="B4F22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858"/>
    <w:rsid w:val="00074881"/>
    <w:rsid w:val="00090C0C"/>
    <w:rsid w:val="000B0986"/>
    <w:rsid w:val="000E1029"/>
    <w:rsid w:val="00184236"/>
    <w:rsid w:val="001A189E"/>
    <w:rsid w:val="001D666C"/>
    <w:rsid w:val="001F6201"/>
    <w:rsid w:val="0025137E"/>
    <w:rsid w:val="00291B39"/>
    <w:rsid w:val="002A3858"/>
    <w:rsid w:val="002D2BFC"/>
    <w:rsid w:val="0032672E"/>
    <w:rsid w:val="00350C7E"/>
    <w:rsid w:val="003E1EC1"/>
    <w:rsid w:val="004177DA"/>
    <w:rsid w:val="00446BCA"/>
    <w:rsid w:val="00476BA2"/>
    <w:rsid w:val="004A05AB"/>
    <w:rsid w:val="004E0C3F"/>
    <w:rsid w:val="004F42E9"/>
    <w:rsid w:val="004F57B0"/>
    <w:rsid w:val="004F5CB5"/>
    <w:rsid w:val="005031AE"/>
    <w:rsid w:val="00536A75"/>
    <w:rsid w:val="00572804"/>
    <w:rsid w:val="00587D73"/>
    <w:rsid w:val="00597D98"/>
    <w:rsid w:val="005A39DF"/>
    <w:rsid w:val="005D1713"/>
    <w:rsid w:val="005D7FA4"/>
    <w:rsid w:val="00641018"/>
    <w:rsid w:val="00681D17"/>
    <w:rsid w:val="00683AFB"/>
    <w:rsid w:val="006D6999"/>
    <w:rsid w:val="00765EDD"/>
    <w:rsid w:val="007857F8"/>
    <w:rsid w:val="00867A50"/>
    <w:rsid w:val="00877C0F"/>
    <w:rsid w:val="0090328D"/>
    <w:rsid w:val="00916DEC"/>
    <w:rsid w:val="00983D1F"/>
    <w:rsid w:val="0099453B"/>
    <w:rsid w:val="00995BE8"/>
    <w:rsid w:val="009B5FBC"/>
    <w:rsid w:val="009D7A18"/>
    <w:rsid w:val="009F6594"/>
    <w:rsid w:val="00A021D4"/>
    <w:rsid w:val="00A5284A"/>
    <w:rsid w:val="00A632DD"/>
    <w:rsid w:val="00AE48ED"/>
    <w:rsid w:val="00AF72F5"/>
    <w:rsid w:val="00B334E8"/>
    <w:rsid w:val="00B4409E"/>
    <w:rsid w:val="00B44D72"/>
    <w:rsid w:val="00B51007"/>
    <w:rsid w:val="00BD137C"/>
    <w:rsid w:val="00BF6B4B"/>
    <w:rsid w:val="00D15A3C"/>
    <w:rsid w:val="00D4068F"/>
    <w:rsid w:val="00DF3C36"/>
    <w:rsid w:val="00E70745"/>
    <w:rsid w:val="00E95209"/>
    <w:rsid w:val="00F834EC"/>
    <w:rsid w:val="00FC269B"/>
    <w:rsid w:val="00FC77BC"/>
    <w:rsid w:val="00FF78D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AE48E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AE48E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00</TotalTime>
  <Pages>13</Pages>
  <Words>1811</Words>
  <Characters>10871</Characters>
  <Application>Microsoft Office Word</Application>
  <DocSecurity>0</DocSecurity>
  <Lines>90</Lines>
  <Paragraphs>25</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2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3</cp:revision>
  <dcterms:created xsi:type="dcterms:W3CDTF">2014-10-24T12:21:00Z</dcterms:created>
  <dcterms:modified xsi:type="dcterms:W3CDTF">2015-02-06T16:36:00Z</dcterms:modified>
</cp:coreProperties>
</file>